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6633" w:rsidRP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r w:rsidRPr="00876633">
        <w:rPr>
          <w:noProof/>
          <w:sz w:val="28"/>
          <w:szCs w:val="28"/>
        </w:rPr>
        <w:drawing>
          <wp:anchor distT="0" distB="0" distL="114300" distR="114300" simplePos="0" relativeHeight="251660288" behindDoc="0" locked="0" layoutInCell="1" allowOverlap="1" wp14:anchorId="12D23D23" wp14:editId="26803185">
            <wp:simplePos x="0" y="0"/>
            <wp:positionH relativeFrom="page">
              <wp:posOffset>3108960</wp:posOffset>
            </wp:positionH>
            <wp:positionV relativeFrom="paragraph">
              <wp:posOffset>6212</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B1D4E" w:rsidRDefault="008B1D4E"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Default="00876633" w:rsidP="00876633">
      <w:pPr>
        <w:pStyle w:val="s22"/>
        <w:keepNext/>
        <w:widowControl/>
        <w:spacing w:before="0"/>
        <w:ind w:firstLine="0"/>
        <w:rPr>
          <w:b w:val="0"/>
          <w:noProof/>
          <w:sz w:val="28"/>
          <w:szCs w:val="28"/>
          <w:lang w:val="en-US"/>
        </w:rPr>
      </w:pPr>
    </w:p>
    <w:p w:rsidR="00876633" w:rsidRPr="00876633" w:rsidRDefault="00876633" w:rsidP="00876633">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76633">
        <w:trPr>
          <w:trHeight w:val="1087"/>
        </w:trPr>
        <w:tc>
          <w:tcPr>
            <w:tcW w:w="9712" w:type="dxa"/>
            <w:tcBorders>
              <w:top w:val="single" w:sz="12" w:space="0" w:color="auto"/>
              <w:bottom w:val="single" w:sz="12" w:space="0" w:color="auto"/>
            </w:tcBorders>
          </w:tcPr>
          <w:p w:rsidR="00FF44B4" w:rsidRPr="00534F89" w:rsidRDefault="00FF44B4" w:rsidP="00876633">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76633">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F5236A">
              <w:rPr>
                <w:sz w:val="40"/>
                <w:szCs w:val="40"/>
              </w:rPr>
              <w:t>ООО «Минусинская теплотранспортная компания»</w:t>
            </w:r>
          </w:p>
          <w:p w:rsidR="00FF44B4" w:rsidRPr="008B6239" w:rsidRDefault="00FF44B4" w:rsidP="00F5236A">
            <w:pPr>
              <w:spacing w:after="360" w:line="240" w:lineRule="auto"/>
              <w:ind w:firstLine="0"/>
              <w:jc w:val="center"/>
              <w:rPr>
                <w:szCs w:val="24"/>
              </w:rPr>
            </w:pPr>
            <w:r w:rsidRPr="004D53C5">
              <w:rPr>
                <w:b/>
                <w:sz w:val="40"/>
                <w:szCs w:val="40"/>
              </w:rPr>
              <w:t>Пл-</w:t>
            </w:r>
            <w:r w:rsidR="00F5236A">
              <w:rPr>
                <w:b/>
                <w:sz w:val="40"/>
                <w:szCs w:val="40"/>
              </w:rPr>
              <w:t>М</w:t>
            </w:r>
            <w:r w:rsidR="00BF5948">
              <w:rPr>
                <w:b/>
                <w:sz w:val="40"/>
                <w:szCs w:val="40"/>
              </w:rPr>
              <w:t>ТТ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A5772A" w:rsidRPr="00534F89" w:rsidRDefault="00A5772A"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Default="00876633" w:rsidP="00FF44B4">
      <w:pPr>
        <w:spacing w:line="240" w:lineRule="auto"/>
        <w:ind w:firstLine="0"/>
        <w:jc w:val="left"/>
        <w:rPr>
          <w:b/>
          <w:color w:val="auto"/>
          <w:szCs w:val="24"/>
        </w:rPr>
      </w:pPr>
    </w:p>
    <w:p w:rsidR="00876633" w:rsidRPr="00534F89" w:rsidRDefault="00876633"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F92333">
        <w:rPr>
          <w:szCs w:val="24"/>
        </w:rPr>
        <w:t>Решением единственного участника</w:t>
      </w:r>
      <w:r w:rsidR="00EE5724">
        <w:rPr>
          <w:szCs w:val="24"/>
        </w:rPr>
        <w:t xml:space="preserve"> от 26.02.2018 г.</w:t>
      </w:r>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9579A">
        <w:rPr>
          <w:szCs w:val="24"/>
        </w:rPr>
        <w:t>3</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F5236A">
        <w:t>ООО «Минусинская теплотранспортная компания»</w:t>
      </w:r>
      <w:r>
        <w:t xml:space="preserve">, утвержденного </w:t>
      </w:r>
      <w:r w:rsidR="006F5B99">
        <w:t xml:space="preserve">решением единственного </w:t>
      </w:r>
      <w:r w:rsidR="008F1B28">
        <w:t>участника</w:t>
      </w:r>
      <w:r w:rsidR="006F5B99">
        <w:t xml:space="preserve"> </w:t>
      </w:r>
      <w:r w:rsidRPr="00BA6107">
        <w:t xml:space="preserve"> от </w:t>
      </w:r>
      <w:r w:rsidR="00F30752">
        <w:t>23</w:t>
      </w:r>
      <w:r w:rsidRPr="00BA6107">
        <w:rPr>
          <w:szCs w:val="24"/>
        </w:rPr>
        <w:t>.</w:t>
      </w:r>
      <w:r w:rsidR="00F30752">
        <w:rPr>
          <w:szCs w:val="24"/>
        </w:rPr>
        <w:t>12</w:t>
      </w:r>
      <w:r w:rsidRPr="00BA6107">
        <w:rPr>
          <w:szCs w:val="24"/>
        </w:rPr>
        <w:t>.201</w:t>
      </w:r>
      <w:r w:rsidR="00F30752">
        <w:rPr>
          <w:szCs w:val="24"/>
        </w:rPr>
        <w:t>6</w:t>
      </w:r>
      <w:r w:rsidRPr="00BA6107">
        <w:rPr>
          <w:szCs w:val="24"/>
        </w:rPr>
        <w:t xml:space="preserve"> г.  </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876633" w:rsidRDefault="00876633">
      <w:pPr>
        <w:widowControl/>
        <w:spacing w:line="240" w:lineRule="auto"/>
        <w:ind w:firstLine="0"/>
        <w:jc w:val="left"/>
        <w:rPr>
          <w:szCs w:val="24"/>
        </w:rPr>
      </w:pPr>
      <w:r>
        <w:rPr>
          <w:szCs w:val="24"/>
        </w:rPr>
        <w:br w:type="page"/>
      </w: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E80B9C">
          <w:rPr>
            <w:webHidden/>
          </w:rPr>
          <w:t>3</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E80B9C">
          <w:rPr>
            <w:webHidden/>
          </w:rPr>
          <w:t>5</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E80B9C">
          <w:rPr>
            <w:webHidden/>
          </w:rPr>
          <w:t>5</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E80B9C">
          <w:rPr>
            <w:webHidden/>
          </w:rPr>
          <w:t>6</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E80B9C">
          <w:rPr>
            <w:webHidden/>
          </w:rPr>
          <w:t>9</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E80B9C">
          <w:rPr>
            <w:webHidden/>
          </w:rPr>
          <w:t>10</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E80B9C">
          <w:rPr>
            <w:webHidden/>
          </w:rPr>
          <w:t>14</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E80B9C">
          <w:rPr>
            <w:webHidden/>
          </w:rPr>
          <w:t>14</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E80B9C">
          <w:rPr>
            <w:webHidden/>
          </w:rPr>
          <w:t>25</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E80B9C">
          <w:rPr>
            <w:webHidden/>
          </w:rPr>
          <w:t>27</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E80B9C">
          <w:rPr>
            <w:webHidden/>
          </w:rPr>
          <w:t>29</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E80B9C">
          <w:rPr>
            <w:webHidden/>
          </w:rPr>
          <w:t>32</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E80B9C">
          <w:rPr>
            <w:webHidden/>
          </w:rPr>
          <w:t>33</w:t>
        </w:r>
        <w:r w:rsidR="00F77BA1">
          <w:rPr>
            <w:webHidden/>
          </w:rPr>
          <w:fldChar w:fldCharType="end"/>
        </w:r>
      </w:hyperlink>
    </w:p>
    <w:p w:rsidR="00F77BA1" w:rsidRDefault="00F305AB">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E80B9C">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0" w:name="_Toc326916897"/>
      <w:bookmarkStart w:id="1" w:name="_Toc329262344"/>
      <w:bookmarkStart w:id="2" w:name="_Toc337639524"/>
      <w:bookmarkStart w:id="3" w:name="_Toc505245592"/>
      <w:bookmarkStart w:id="4" w:name="_Toc326223716"/>
      <w:bookmarkStart w:id="5" w:name="_Toc326223748"/>
      <w:r w:rsidRPr="0014540D">
        <w:t>1</w:t>
      </w:r>
      <w:r w:rsidRPr="0014540D">
        <w:tab/>
      </w:r>
      <w:bookmarkStart w:id="6" w:name="_Toc326916898"/>
      <w:bookmarkStart w:id="7" w:name="_Toc329262345"/>
      <w:bookmarkEnd w:id="0"/>
      <w:bookmarkEnd w:id="1"/>
      <w:r w:rsidR="0029710D" w:rsidRPr="0014540D">
        <w:t>Общие положения</w:t>
      </w:r>
      <w:bookmarkEnd w:id="2"/>
      <w:bookmarkEnd w:id="3"/>
    </w:p>
    <w:p w:rsidR="0029710D" w:rsidRPr="0014540D" w:rsidRDefault="00EE0C6D" w:rsidP="00D30126">
      <w:pPr>
        <w:keepNext/>
        <w:widowControl/>
        <w:rPr>
          <w:szCs w:val="24"/>
        </w:rPr>
      </w:pPr>
      <w:bookmarkStart w:id="8" w:name="_Toc306204066"/>
      <w:bookmarkStart w:id="9" w:name="_Toc306374767"/>
      <w:bookmarkStart w:id="10"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F5236A">
        <w:rPr>
          <w:szCs w:val="24"/>
        </w:rPr>
        <w:t>ООО «Минусинская теплотранспортная компания»</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8"/>
      <w:bookmarkEnd w:id="9"/>
      <w:bookmarkEnd w:id="10"/>
    </w:p>
    <w:p w:rsidR="0029710D" w:rsidRPr="0014540D" w:rsidRDefault="00EE0C6D" w:rsidP="00D30126">
      <w:pPr>
        <w:keepNext/>
        <w:widowControl/>
        <w:rPr>
          <w:szCs w:val="24"/>
        </w:rPr>
      </w:pPr>
      <w:bookmarkStart w:id="11" w:name="_Toc306204067"/>
      <w:bookmarkStart w:id="12" w:name="_Toc306374768"/>
      <w:bookmarkStart w:id="13"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1"/>
      <w:bookmarkEnd w:id="12"/>
      <w:bookmarkEnd w:id="13"/>
    </w:p>
    <w:p w:rsidR="00C15F1B" w:rsidRPr="0014540D" w:rsidRDefault="0029710D" w:rsidP="00D30126">
      <w:pPr>
        <w:keepNext/>
        <w:widowControl/>
        <w:numPr>
          <w:ilvl w:val="0"/>
          <w:numId w:val="9"/>
        </w:numPr>
        <w:ind w:left="0" w:firstLine="425"/>
        <w:rPr>
          <w:szCs w:val="24"/>
        </w:rPr>
      </w:pPr>
      <w:bookmarkStart w:id="14"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4"/>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5" w:name="_Toc306204069"/>
      <w:bookmarkStart w:id="16" w:name="_Toc306374769"/>
      <w:bookmarkStart w:id="17"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5"/>
      <w:bookmarkEnd w:id="16"/>
      <w:bookmarkEnd w:id="17"/>
    </w:p>
    <w:p w:rsidR="00C15F1B" w:rsidRPr="0014540D" w:rsidRDefault="00A21A5B" w:rsidP="00D30126">
      <w:pPr>
        <w:keepNext/>
        <w:widowControl/>
        <w:numPr>
          <w:ilvl w:val="0"/>
          <w:numId w:val="10"/>
        </w:numPr>
        <w:ind w:left="0" w:firstLine="425"/>
        <w:rPr>
          <w:szCs w:val="24"/>
        </w:rPr>
      </w:pPr>
      <w:bookmarkStart w:id="18" w:name="_Toc306204070"/>
      <w:bookmarkStart w:id="19" w:name="_Toc306374770"/>
      <w:bookmarkStart w:id="20"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8"/>
      <w:bookmarkEnd w:id="19"/>
      <w:bookmarkEnd w:id="20"/>
    </w:p>
    <w:p w:rsidR="00C15F1B" w:rsidRPr="0014540D" w:rsidRDefault="00A21A5B" w:rsidP="00D30126">
      <w:pPr>
        <w:keepNext/>
        <w:widowControl/>
        <w:numPr>
          <w:ilvl w:val="0"/>
          <w:numId w:val="10"/>
        </w:numPr>
        <w:ind w:left="0" w:firstLine="425"/>
        <w:rPr>
          <w:szCs w:val="24"/>
        </w:rPr>
      </w:pPr>
      <w:bookmarkStart w:id="21" w:name="_Toc306204071"/>
      <w:bookmarkStart w:id="22" w:name="_Toc306374771"/>
      <w:bookmarkStart w:id="23"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1"/>
      <w:bookmarkEnd w:id="22"/>
      <w:bookmarkEnd w:id="23"/>
    </w:p>
    <w:p w:rsidR="00C15F1B" w:rsidRPr="0014540D" w:rsidRDefault="00A21A5B" w:rsidP="00D30126">
      <w:pPr>
        <w:keepNext/>
        <w:widowControl/>
        <w:numPr>
          <w:ilvl w:val="0"/>
          <w:numId w:val="10"/>
        </w:numPr>
        <w:ind w:left="0" w:firstLine="425"/>
        <w:rPr>
          <w:szCs w:val="24"/>
        </w:rPr>
      </w:pPr>
      <w:bookmarkStart w:id="24" w:name="_Toc306204072"/>
      <w:bookmarkStart w:id="25" w:name="_Toc306374772"/>
      <w:bookmarkStart w:id="26"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4"/>
      <w:bookmarkEnd w:id="25"/>
      <w:bookmarkEnd w:id="26"/>
    </w:p>
    <w:p w:rsidR="00C15F1B" w:rsidRPr="0014540D" w:rsidRDefault="00A21A5B" w:rsidP="00D30126">
      <w:pPr>
        <w:keepNext/>
        <w:widowControl/>
        <w:numPr>
          <w:ilvl w:val="0"/>
          <w:numId w:val="10"/>
        </w:numPr>
        <w:ind w:left="0" w:firstLine="425"/>
        <w:rPr>
          <w:szCs w:val="24"/>
        </w:rPr>
      </w:pPr>
      <w:bookmarkStart w:id="27" w:name="_Toc306204073"/>
      <w:bookmarkStart w:id="28" w:name="_Toc306374773"/>
      <w:bookmarkStart w:id="29" w:name="_Toc308533991"/>
      <w:r w:rsidRPr="0014540D">
        <w:rPr>
          <w:szCs w:val="24"/>
        </w:rPr>
        <w:t xml:space="preserve">закупкой </w:t>
      </w:r>
      <w:r w:rsidR="0029710D" w:rsidRPr="0014540D">
        <w:rPr>
          <w:szCs w:val="24"/>
        </w:rPr>
        <w:t>в области военно-технического сотрудничества;</w:t>
      </w:r>
      <w:bookmarkEnd w:id="27"/>
      <w:bookmarkEnd w:id="28"/>
      <w:bookmarkEnd w:id="29"/>
    </w:p>
    <w:p w:rsidR="00C15F1B" w:rsidRPr="0014540D" w:rsidRDefault="00A21A5B" w:rsidP="00D30126">
      <w:pPr>
        <w:keepNext/>
        <w:widowControl/>
        <w:numPr>
          <w:ilvl w:val="0"/>
          <w:numId w:val="10"/>
        </w:numPr>
        <w:ind w:left="0" w:firstLine="425"/>
        <w:rPr>
          <w:szCs w:val="24"/>
        </w:rPr>
      </w:pPr>
      <w:bookmarkStart w:id="30" w:name="_Toc306204074"/>
      <w:bookmarkStart w:id="31" w:name="_Toc306374774"/>
      <w:bookmarkStart w:id="32"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0"/>
      <w:bookmarkEnd w:id="31"/>
      <w:bookmarkEnd w:id="32"/>
    </w:p>
    <w:p w:rsidR="00C15F1B" w:rsidRPr="0014540D" w:rsidRDefault="00A21A5B" w:rsidP="00D30126">
      <w:pPr>
        <w:keepNext/>
        <w:widowControl/>
        <w:numPr>
          <w:ilvl w:val="0"/>
          <w:numId w:val="10"/>
        </w:numPr>
        <w:ind w:left="0" w:firstLine="425"/>
        <w:rPr>
          <w:szCs w:val="24"/>
        </w:rPr>
      </w:pPr>
      <w:bookmarkStart w:id="33" w:name="_Toc306204076"/>
      <w:bookmarkStart w:id="34" w:name="_Toc306374776"/>
      <w:bookmarkStart w:id="35"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3"/>
      <w:bookmarkEnd w:id="34"/>
      <w:bookmarkEnd w:id="35"/>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6" w:name="_Toc306204078"/>
      <w:bookmarkStart w:id="37" w:name="_Toc306374778"/>
      <w:bookmarkStart w:id="38"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6"/>
      <w:bookmarkEnd w:id="37"/>
      <w:r w:rsidR="0029710D" w:rsidRPr="0014540D">
        <w:rPr>
          <w:szCs w:val="24"/>
        </w:rPr>
        <w:t xml:space="preserve">решением </w:t>
      </w:r>
      <w:bookmarkEnd w:id="38"/>
      <w:r w:rsidR="00DA40EE">
        <w:rPr>
          <w:szCs w:val="24"/>
        </w:rPr>
        <w:t xml:space="preserve">единственного </w:t>
      </w:r>
      <w:r w:rsidR="00F305AB">
        <w:rPr>
          <w:szCs w:val="24"/>
        </w:rPr>
        <w:t>участника</w:t>
      </w:r>
      <w:bookmarkStart w:id="39" w:name="_GoBack"/>
      <w:bookmarkEnd w:id="39"/>
      <w:r w:rsidR="00DA40EE">
        <w:rPr>
          <w:szCs w:val="24"/>
        </w:rPr>
        <w:t xml:space="preserve"> Общества.</w:t>
      </w:r>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6"/>
      <w:bookmarkEnd w:id="7"/>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4"/>
      <w:bookmarkEnd w:id="5"/>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F5236A">
        <w:rPr>
          <w:szCs w:val="24"/>
        </w:rPr>
        <w:t>ООО «Минусинская теплотранспортная компания»</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CC131A" w:rsidRDefault="0098735E" w:rsidP="003E2CB9">
      <w:pPr>
        <w:keepNext/>
        <w:widowControl/>
        <w:spacing w:line="240" w:lineRule="auto"/>
        <w:ind w:left="7090" w:firstLine="0"/>
        <w:jc w:val="left"/>
        <w:rPr>
          <w:b/>
          <w:bCs/>
          <w:szCs w:val="24"/>
        </w:rPr>
      </w:pPr>
      <w:r w:rsidRPr="0014540D">
        <w:rPr>
          <w:b/>
          <w:szCs w:val="24"/>
        </w:rPr>
        <w:br w:type="page"/>
      </w:r>
      <w:bookmarkStart w:id="580" w:name="_Toc505245624"/>
      <w:r w:rsidR="00CC131A">
        <w:rPr>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24D15">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w:t>
            </w:r>
            <w:r w:rsidR="00224D15">
              <w:t>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Барнаульская ТЭЦ-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A6A50">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A6A50">
              <w:t xml:space="preserve">узнецкая </w:t>
            </w:r>
            <w:r>
              <w:t>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A37572">
            <w:pPr>
              <w:tabs>
                <w:tab w:val="left" w:pos="108"/>
                <w:tab w:val="left" w:pos="142"/>
                <w:tab w:val="left" w:pos="339"/>
              </w:tabs>
              <w:autoSpaceDE w:val="0"/>
              <w:autoSpaceDN w:val="0"/>
              <w:adjustRightInd w:val="0"/>
              <w:spacing w:before="40" w:after="40" w:line="228" w:lineRule="auto"/>
              <w:ind w:firstLine="0"/>
              <w:jc w:val="left"/>
            </w:pPr>
            <w:r>
              <w:t>Акционерное общество «К</w:t>
            </w:r>
            <w:r w:rsidR="00A37572">
              <w:t xml:space="preserve">расноярская </w:t>
            </w:r>
            <w:r>
              <w:t xml:space="preserve"> ТЭЦ</w:t>
            </w:r>
            <w:r w:rsidR="00A37572">
              <w:t>-1</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F5236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w:t>
            </w:r>
            <w:r w:rsidR="00F5236A">
              <w:t>Назаровская</w:t>
            </w:r>
            <w:r>
              <w:t xml:space="preserve">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684DB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404778"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876633">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876633">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876633">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876633">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876633">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633" w:rsidRDefault="00876633" w:rsidP="00FE0ADA">
      <w:pPr>
        <w:spacing w:line="240" w:lineRule="auto"/>
      </w:pPr>
      <w:r>
        <w:separator/>
      </w:r>
    </w:p>
  </w:endnote>
  <w:endnote w:type="continuationSeparator" w:id="0">
    <w:p w:rsidR="00876633" w:rsidRDefault="00876633"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305A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305A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305A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633" w:rsidRPr="00EE0CEE" w:rsidRDefault="00876633"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F305AB">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633" w:rsidRDefault="00876633" w:rsidP="00FE0ADA">
      <w:pPr>
        <w:spacing w:line="240" w:lineRule="auto"/>
      </w:pPr>
      <w:r>
        <w:separator/>
      </w:r>
    </w:p>
  </w:footnote>
  <w:footnote w:type="continuationSeparator" w:id="0">
    <w:p w:rsidR="00876633" w:rsidRDefault="00876633"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5236A">
            <w:rPr>
              <w:rFonts w:ascii="Times New Roman" w:eastAsia="Times New Roman" w:hAnsi="Times New Roman"/>
              <w:color w:val="000000"/>
            </w:rPr>
            <w:t>М</w:t>
          </w:r>
          <w:r w:rsidR="00EE0F47">
            <w:rPr>
              <w:rFonts w:ascii="Times New Roman" w:eastAsia="Times New Roman" w:hAnsi="Times New Roman"/>
              <w:color w:val="000000"/>
            </w:rPr>
            <w:t>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D52D89" w:rsidRDefault="00876633" w:rsidP="00B1525A">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F5236A">
            <w:rPr>
              <w:rFonts w:ascii="Times New Roman" w:hAnsi="Times New Roman"/>
            </w:rPr>
            <w:t>ООО «Минусинская теплотранспортная компания»</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EB2F1E" w:rsidRDefault="00876633"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F305AB">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49</w:t>
          </w:r>
        </w:p>
        <w:p w:rsidR="00876633" w:rsidRPr="00D52D89" w:rsidRDefault="00876633"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EE0F47">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31421B">
          <w:pPr>
            <w:pStyle w:val="a4"/>
            <w:ind w:firstLine="0"/>
            <w:jc w:val="left"/>
            <w:rPr>
              <w:rFonts w:ascii="Times New Roman" w:eastAsia="Times New Roman" w:hAnsi="Times New Roman"/>
              <w:color w:val="000000"/>
            </w:rPr>
          </w:pPr>
        </w:p>
      </w:tc>
    </w:tr>
  </w:tbl>
  <w:p w:rsidR="00876633" w:rsidRDefault="0087663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876633"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EE0CEE" w:rsidRDefault="00876633"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731223" w:rsidRDefault="00876633"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5236A">
            <w:rPr>
              <w:rFonts w:ascii="Times New Roman" w:eastAsia="Times New Roman" w:hAnsi="Times New Roman"/>
              <w:color w:val="000000"/>
            </w:rPr>
            <w:t>М</w:t>
          </w:r>
          <w:r w:rsidR="00E80B9C">
            <w:rPr>
              <w:rFonts w:ascii="Times New Roman" w:eastAsia="Times New Roman" w:hAnsi="Times New Roman"/>
              <w:color w:val="000000"/>
            </w:rPr>
            <w:t>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876633" w:rsidRPr="00EE0CEE" w:rsidRDefault="00876633" w:rsidP="003821D6">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F5236A">
            <w:rPr>
              <w:rFonts w:ascii="Times New Roman" w:hAnsi="Times New Roman"/>
            </w:rPr>
            <w:t>ООО «Минусинская теплотранспортная компания»</w:t>
          </w:r>
        </w:p>
      </w:tc>
      <w:tc>
        <w:tcPr>
          <w:tcW w:w="1809" w:type="dxa"/>
          <w:tcBorders>
            <w:top w:val="single" w:sz="4" w:space="0" w:color="auto"/>
            <w:left w:val="single" w:sz="4" w:space="0" w:color="auto"/>
            <w:bottom w:val="single" w:sz="4" w:space="0" w:color="auto"/>
            <w:right w:val="single" w:sz="4" w:space="0" w:color="auto"/>
          </w:tcBorders>
          <w:vAlign w:val="center"/>
        </w:tcPr>
        <w:p w:rsidR="00876633" w:rsidRPr="00C52093" w:rsidRDefault="00876633"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F305AB">
            <w:rPr>
              <w:rStyle w:val="a8"/>
              <w:rFonts w:ascii="Times New Roman" w:hAnsi="Times New Roman"/>
              <w:noProof/>
            </w:rPr>
            <w:t>4</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49</w:t>
          </w:r>
        </w:p>
        <w:p w:rsidR="00876633" w:rsidRPr="00EE0CEE" w:rsidRDefault="00876633" w:rsidP="0098735E">
          <w:pPr>
            <w:pStyle w:val="a4"/>
            <w:ind w:firstLine="0"/>
            <w:jc w:val="center"/>
            <w:rPr>
              <w:rFonts w:ascii="Times New Roman" w:hAnsi="Times New Roman"/>
            </w:rPr>
          </w:pPr>
          <w:r w:rsidRPr="00EE0CEE">
            <w:rPr>
              <w:rFonts w:ascii="Times New Roman" w:hAnsi="Times New Roman"/>
            </w:rPr>
            <w:t xml:space="preserve">Редакция № </w:t>
          </w:r>
          <w:r w:rsidR="00E80B9C">
            <w:rPr>
              <w:rFonts w:ascii="Times New Roman" w:hAnsi="Times New Roman"/>
            </w:rPr>
            <w:t>3</w:t>
          </w:r>
          <w:r>
            <w:rPr>
              <w:rFonts w:ascii="Times New Roman" w:hAnsi="Times New Roman"/>
            </w:rPr>
            <w:t>.0</w:t>
          </w:r>
        </w:p>
        <w:p w:rsidR="00876633" w:rsidRPr="00EE0CEE" w:rsidRDefault="00876633" w:rsidP="0098735E">
          <w:pPr>
            <w:pStyle w:val="a4"/>
            <w:ind w:firstLine="0"/>
            <w:jc w:val="center"/>
            <w:rPr>
              <w:rFonts w:ascii="Times New Roman" w:hAnsi="Times New Roman"/>
            </w:rPr>
          </w:pPr>
        </w:p>
      </w:tc>
    </w:tr>
  </w:tbl>
  <w:p w:rsidR="00876633" w:rsidRDefault="0087663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876633"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876633" w:rsidRPr="00D52D89" w:rsidRDefault="00876633"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w:t>
          </w:r>
          <w:r w:rsidR="00F5236A">
            <w:rPr>
              <w:rFonts w:ascii="Times New Roman" w:eastAsia="Times New Roman" w:hAnsi="Times New Roman"/>
              <w:color w:val="000000"/>
            </w:rPr>
            <w:t>ООО «Минусинская теплотранспортная компания»</w:t>
          </w:r>
          <w:r>
            <w:rPr>
              <w:rFonts w:ascii="Times New Roman" w:eastAsia="Times New Roman" w:hAnsi="Times New Roman"/>
              <w:color w:val="000000"/>
            </w:rPr>
            <w:t>»</w:t>
          </w:r>
        </w:p>
      </w:tc>
      <w:tc>
        <w:tcPr>
          <w:tcW w:w="1984" w:type="dxa"/>
          <w:tcBorders>
            <w:top w:val="single" w:sz="4" w:space="0" w:color="auto"/>
            <w:left w:val="single" w:sz="4" w:space="0" w:color="auto"/>
            <w:bottom w:val="single" w:sz="4" w:space="0" w:color="auto"/>
            <w:right w:val="single" w:sz="4" w:space="0" w:color="auto"/>
          </w:tcBorders>
          <w:vAlign w:val="center"/>
        </w:tcPr>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1</w:t>
          </w:r>
          <w:r w:rsidRPr="00D52D89">
            <w:rPr>
              <w:rStyle w:val="a8"/>
              <w:rFonts w:ascii="Times New Roman" w:eastAsia="Times New Roman" w:hAnsi="Times New Roman"/>
              <w:color w:val="000000"/>
            </w:rPr>
            <w:fldChar w:fldCharType="end"/>
          </w:r>
        </w:p>
        <w:p w:rsidR="00876633" w:rsidRPr="00D52D89" w:rsidRDefault="00876633"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876633" w:rsidRPr="00D52D89" w:rsidRDefault="00876633" w:rsidP="00690B9B">
          <w:pPr>
            <w:pStyle w:val="a4"/>
            <w:ind w:firstLine="0"/>
            <w:jc w:val="left"/>
            <w:rPr>
              <w:rFonts w:ascii="Times New Roman" w:eastAsia="Times New Roman" w:hAnsi="Times New Roman"/>
              <w:color w:val="000000"/>
            </w:rPr>
          </w:pPr>
        </w:p>
      </w:tc>
    </w:tr>
  </w:tbl>
  <w:p w:rsidR="00876633" w:rsidRDefault="00876633"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4D15"/>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6ADE"/>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3086"/>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21D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4198"/>
    <w:rsid w:val="003A56C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D7CB0"/>
    <w:rsid w:val="003E17CB"/>
    <w:rsid w:val="003E2CB9"/>
    <w:rsid w:val="003E3072"/>
    <w:rsid w:val="003E331E"/>
    <w:rsid w:val="003E3F10"/>
    <w:rsid w:val="003E646E"/>
    <w:rsid w:val="003E6CB6"/>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2D"/>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7667D"/>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493"/>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0F6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DBA"/>
    <w:rsid w:val="00686711"/>
    <w:rsid w:val="00687011"/>
    <w:rsid w:val="00687D5D"/>
    <w:rsid w:val="0069081C"/>
    <w:rsid w:val="00690B9B"/>
    <w:rsid w:val="0069119C"/>
    <w:rsid w:val="00692879"/>
    <w:rsid w:val="00693C4D"/>
    <w:rsid w:val="006953B5"/>
    <w:rsid w:val="0069579A"/>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99"/>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5CCA"/>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170D"/>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633"/>
    <w:rsid w:val="00876C78"/>
    <w:rsid w:val="00876D65"/>
    <w:rsid w:val="008771E0"/>
    <w:rsid w:val="0088033F"/>
    <w:rsid w:val="00880FDD"/>
    <w:rsid w:val="00881CAC"/>
    <w:rsid w:val="00882895"/>
    <w:rsid w:val="008828B5"/>
    <w:rsid w:val="0088325C"/>
    <w:rsid w:val="00884264"/>
    <w:rsid w:val="00886A80"/>
    <w:rsid w:val="00886F79"/>
    <w:rsid w:val="008904C2"/>
    <w:rsid w:val="00891A84"/>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8"/>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069"/>
    <w:rsid w:val="00A35883"/>
    <w:rsid w:val="00A36BF3"/>
    <w:rsid w:val="00A3706E"/>
    <w:rsid w:val="00A371A5"/>
    <w:rsid w:val="00A37572"/>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5772A"/>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6A50"/>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25A"/>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5B3"/>
    <w:rsid w:val="00B52857"/>
    <w:rsid w:val="00B54C13"/>
    <w:rsid w:val="00B61724"/>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5948"/>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40EE"/>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D6C92"/>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64BF"/>
    <w:rsid w:val="00E80B9C"/>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A7F02"/>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0F47"/>
    <w:rsid w:val="00EE1428"/>
    <w:rsid w:val="00EE1555"/>
    <w:rsid w:val="00EE1BB4"/>
    <w:rsid w:val="00EE2294"/>
    <w:rsid w:val="00EE22A9"/>
    <w:rsid w:val="00EE5724"/>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05AB"/>
    <w:rsid w:val="00F30752"/>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236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0F2"/>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333"/>
    <w:rsid w:val="00F92AB5"/>
    <w:rsid w:val="00F9336F"/>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B6D5D-902F-4ED9-9DAF-6751605AC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TotalTime>
  <Pages>49</Pages>
  <Words>16198</Words>
  <Characters>92329</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311</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58</cp:revision>
  <cp:lastPrinted>2016-12-06T11:17:00Z</cp:lastPrinted>
  <dcterms:created xsi:type="dcterms:W3CDTF">2016-08-23T04:59:00Z</dcterms:created>
  <dcterms:modified xsi:type="dcterms:W3CDTF">2018-03-01T03:20:00Z</dcterms:modified>
</cp:coreProperties>
</file>